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49CED17">
      <w:pPr>
        <w:pStyle w:val="91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0748</w:t>
      </w:r>
    </w:p>
    <w:p w14:paraId="534075D4"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SimSun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SimSun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eastAsia="SimSun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>1</w:t>
      </w:r>
      <w:ins w:id="0" w:author="Nokia" w:date="2026-02-13T00:28:00Z">
        <w:r>
          <w:rPr>
            <w:b/>
            <w:sz w:val="24"/>
          </w:rPr>
          <w:t>3</w:t>
        </w:r>
      </w:ins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hint="eastAsia" w:eastAsia="SimSun"/>
          <w:b/>
          <w:sz w:val="24"/>
          <w:lang w:val="en-US" w:eastAsia="zh-CN"/>
        </w:rPr>
        <w:fldChar w:fldCharType="end"/>
      </w:r>
    </w:p>
    <w:p w14:paraId="6AF52420">
      <w:pPr>
        <w:pStyle w:val="36"/>
        <w:rPr>
          <w:bCs/>
          <w:sz w:val="24"/>
        </w:rPr>
      </w:pPr>
    </w:p>
    <w:p w14:paraId="5977BEDC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61E1D2AA">
      <w:pPr>
        <w:tabs>
          <w:tab w:val="left" w:pos="1985"/>
        </w:tabs>
        <w:ind w:left="1985" w:hanging="1985"/>
        <w:rPr>
          <w:rFonts w:hint="default"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ins w:id="1" w:author="Ericsson User" w:date="2026-02-12T17:50:00Z">
        <w:r>
          <w:rPr>
            <w:rFonts w:ascii="Arial" w:hAnsi="Arial" w:cs="Arial"/>
            <w:b/>
            <w:bCs/>
            <w:sz w:val="24"/>
          </w:rPr>
          <w:t>, Ericsson</w:t>
        </w:r>
      </w:ins>
      <w:ins w:id="2" w:author="Jaemin Han (LGE)" w:date="2026-02-12T18:09:00Z">
        <w:r>
          <w:rPr>
            <w:rFonts w:ascii="Arial" w:hAnsi="Arial" w:cs="Arial"/>
            <w:b/>
            <w:bCs/>
            <w:sz w:val="24"/>
          </w:rPr>
          <w:t>, LG Electronics</w:t>
        </w:r>
      </w:ins>
      <w:ins w:id="3" w:author="Huawei" w:date="2026-02-13T02:17:00Z">
        <w:r>
          <w:rPr>
            <w:rFonts w:hint="eastAsia" w:ascii="Arial" w:hAnsi="Arial" w:cs="Arial"/>
            <w:b/>
            <w:bCs/>
            <w:sz w:val="24"/>
            <w:lang w:eastAsia="zh-CN"/>
          </w:rPr>
          <w:t>, Huawei</w:t>
        </w:r>
      </w:ins>
      <w:ins w:id="4" w:author="CATT" w:date="2026-02-13T08:46:0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5" w:author="CATT" w:date="2026-02-13T08:46:03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AT</w:t>
        </w:r>
      </w:ins>
      <w:ins w:id="6" w:author="CATT" w:date="2026-02-13T08:46:0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T</w:t>
        </w:r>
      </w:ins>
      <w:ins w:id="7" w:author="Xiaomi-Lisi [2]" w:date="2026-02-13T16:10:1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,</w:t>
        </w:r>
      </w:ins>
      <w:ins w:id="8" w:author="Xiaomi-Lisi [2]" w:date="2026-02-13T16:10:1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N</w:t>
        </w:r>
      </w:ins>
      <w:ins w:id="9" w:author="Xiaomi-Lisi [2]" w:date="2026-02-13T16:10:15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okia</w:t>
        </w:r>
      </w:ins>
      <w:ins w:id="10" w:author="Xiaomi-Lisi [2]" w:date="2026-02-13T16:10:2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11" w:author="Xiaomi-Lisi [2]" w:date="2026-02-13T16:10:25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</w:t>
        </w:r>
      </w:ins>
      <w:ins w:id="12" w:author="Xiaomi-Lisi [2]" w:date="2026-02-13T16:10:26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hina</w:t>
        </w:r>
      </w:ins>
      <w:ins w:id="13" w:author="Xiaomi-Lisi [2]" w:date="2026-02-13T16:10:27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Tel</w:t>
        </w:r>
      </w:ins>
      <w:ins w:id="14" w:author="Xiaomi-Lisi [2]" w:date="2026-02-13T16:10:28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eco</w:t>
        </w:r>
      </w:ins>
      <w:ins w:id="15" w:author="Xiaomi-Lisi [2]" w:date="2026-02-13T16:10:29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m</w:t>
        </w:r>
      </w:ins>
      <w:bookmarkStart w:id="0" w:name="_GoBack"/>
      <w:bookmarkEnd w:id="0"/>
    </w:p>
    <w:p w14:paraId="2F5BAE4F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6B3ACB69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499A7C9F">
      <w:pPr>
        <w:pStyle w:val="2"/>
      </w:pPr>
      <w:r>
        <w:t>1</w:t>
      </w:r>
      <w:r>
        <w:tab/>
      </w:r>
      <w:r>
        <w:t>Introduction</w:t>
      </w:r>
    </w:p>
    <w:p w14:paraId="46ABB4CE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hint="eastAsia" w:cs="Calibri"/>
          <w:bCs/>
          <w:lang w:val="en-US" w:eastAsia="zh-CN"/>
        </w:rPr>
        <w:t>This TP captures the discussion of the following CB:</w:t>
      </w:r>
    </w:p>
    <w:p w14:paraId="444422E5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79373E65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>
      <w:pPr>
        <w:pStyle w:val="3"/>
        <w:rPr>
          <w:ins w:id="16" w:author="jiang zheng" w:date="2025-12-02T21:38:00Z"/>
          <w:lang w:val="en-US" w:eastAsia="zh-CN"/>
        </w:rPr>
      </w:pPr>
      <w:ins w:id="17" w:author="jiang zheng" w:date="2025-12-02T21:37:00Z">
        <w:r>
          <w:rPr>
            <w:lang w:val="en-US" w:eastAsia="zh-CN"/>
          </w:rPr>
          <w:t>7.</w:t>
        </w:r>
      </w:ins>
      <w:ins w:id="18" w:author="jiang zheng" w:date="2025-12-02T21:37:00Z">
        <w:r>
          <w:rPr>
            <w:rFonts w:hint="eastAsia"/>
            <w:lang w:val="en-US" w:eastAsia="zh-CN"/>
          </w:rPr>
          <w:t>x1</w:t>
        </w:r>
      </w:ins>
      <w:ins w:id="19" w:author="jiang zheng" w:date="2025-12-02T21:37:00Z">
        <w:r>
          <w:rPr>
            <w:rFonts w:hint="eastAsia"/>
            <w:lang w:val="en-US" w:eastAsia="zh-CN"/>
          </w:rPr>
          <w:tab/>
        </w:r>
      </w:ins>
      <w:ins w:id="20" w:author="jiang zheng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59F4FB37">
      <w:pPr>
        <w:rPr>
          <w:ins w:id="21" w:author="jiang zheng" w:date="2025-12-02T21:38:00Z"/>
          <w:lang w:eastAsia="zh-CN"/>
        </w:rPr>
      </w:pPr>
      <w:ins w:id="22" w:author="jiang zheng" w:date="2025-12-02T21:38:00Z">
        <w:r>
          <w:rPr>
            <w:lang w:eastAsia="zh-CN"/>
          </w:rPr>
          <w:t xml:space="preserve">Figure </w:t>
        </w:r>
      </w:ins>
      <w:ins w:id="23" w:author="jiang zheng" w:date="2025-12-02T21:38:00Z">
        <w:r>
          <w:rPr>
            <w:rFonts w:hint="eastAsia"/>
            <w:lang w:val="en-US" w:eastAsia="zh-CN"/>
          </w:rPr>
          <w:t>7</w:t>
        </w:r>
      </w:ins>
      <w:ins w:id="24" w:author="jiang zheng" w:date="2025-12-02T21:38:00Z">
        <w:r>
          <w:rPr/>
          <w:t>.</w:t>
        </w:r>
      </w:ins>
      <w:ins w:id="25" w:author="jiang zheng" w:date="2025-12-02T21:38:00Z">
        <w:r>
          <w:rPr>
            <w:rFonts w:hint="eastAsia"/>
            <w:lang w:val="en-US" w:eastAsia="zh-CN"/>
          </w:rPr>
          <w:t>x</w:t>
        </w:r>
      </w:ins>
      <w:ins w:id="26" w:author="jiang zheng" w:date="2025-12-02T21:38:00Z">
        <w:r>
          <w:rPr/>
          <w:t>1</w:t>
        </w:r>
      </w:ins>
      <w:ins w:id="27" w:author="jiang zheng" w:date="2025-12-02T21:38:00Z">
        <w:r>
          <w:rPr>
            <w:lang w:eastAsia="zh-CN"/>
          </w:rPr>
          <w:t>-</w:t>
        </w:r>
      </w:ins>
      <w:ins w:id="28" w:author="jiang zheng" w:date="2025-12-02T21:38:00Z">
        <w:r>
          <w:rPr>
            <w:rFonts w:hint="eastAsia"/>
            <w:lang w:val="en-US" w:eastAsia="zh-CN"/>
          </w:rPr>
          <w:t>1</w:t>
        </w:r>
      </w:ins>
      <w:ins w:id="29" w:author="jiang zheng" w:date="2025-12-02T21:38:00Z">
        <w:r>
          <w:rPr>
            <w:lang w:eastAsia="zh-CN"/>
          </w:rPr>
          <w:t xml:space="preserve"> shows the </w:t>
        </w:r>
      </w:ins>
      <w:ins w:id="30" w:author="jiang zheng" w:date="2025-12-02T21:38:00Z">
        <w:r>
          <w:rPr>
            <w:rFonts w:hint="eastAsia"/>
            <w:lang w:eastAsia="zh-CN"/>
          </w:rPr>
          <w:t>p</w:t>
        </w:r>
      </w:ins>
      <w:ins w:id="31" w:author="jiang zheng" w:date="2025-12-02T21:38:00Z">
        <w:r>
          <w:rPr>
            <w:lang w:eastAsia="zh-CN"/>
          </w:rPr>
          <w:t xml:space="preserve">rotocol stack for </w:t>
        </w:r>
      </w:ins>
      <w:ins w:id="32" w:author="jiang zheng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33" w:author="jiang zheng" w:date="2025-12-02T21:38:00Z">
        <w:r>
          <w:rPr>
            <w:lang w:val="en-US" w:eastAsia="zh-CN"/>
          </w:rPr>
          <w:t>signaling</w:t>
        </w:r>
      </w:ins>
      <w:ins w:id="34" w:author="jiang zheng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35" w:author="jiang zheng" w:date="2025-12-02T21:38:00Z">
        <w:r>
          <w:rPr>
            <w:lang w:eastAsia="zh-CN"/>
          </w:rPr>
          <w:t>:</w:t>
        </w:r>
      </w:ins>
    </w:p>
    <w:p w14:paraId="26564672">
      <w:pPr>
        <w:jc w:val="center"/>
        <w:rPr>
          <w:ins w:id="36" w:author="R3-258820" w:date="2025-11-26T16:53:00Z"/>
          <w:lang w:val="en-US" w:eastAsia="zh-CN"/>
        </w:rPr>
      </w:pPr>
      <w:ins w:id="37" w:author="jiang zheng" w:date="2025-12-02T21:38:00Z"/>
      <w:ins w:id="38" w:author="jiang zheng" w:date="2025-12-02T21:38:00Z"/>
      <w:ins w:id="39" w:author="jiang zheng" w:date="2025-12-02T21:38:00Z"/>
      <w:ins w:id="40" w:author="jiang zheng" w:date="2025-12-02T21:38:00Z">
        <w:r>
          <w:rPr/>
          <w:object>
            <v:shape id="_x0000_i1025" o:spt="75" type="#_x0000_t75" style="height:134.65pt;width:81.3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7">
              <o:LockedField>false</o:LockedField>
            </o:OLEObject>
          </w:object>
        </w:r>
      </w:ins>
      <w:ins w:id="42" w:author="jiang zheng" w:date="2025-12-02T21:38:00Z"/>
    </w:p>
    <w:p w14:paraId="56D9589B">
      <w:pPr>
        <w:keepNext/>
        <w:keepLines/>
        <w:spacing w:before="60"/>
        <w:jc w:val="center"/>
        <w:rPr>
          <w:ins w:id="43" w:author="jiang zheng" w:date="2025-12-02T21:39:00Z"/>
          <w:rFonts w:ascii="Arial" w:hAnsi="Arial"/>
          <w:b/>
          <w:lang w:eastAsia="zh-CN"/>
        </w:rPr>
      </w:pPr>
      <w:ins w:id="44" w:author="jiang zheng" w:date="2025-12-02T21:39:00Z">
        <w:r>
          <w:rPr>
            <w:rFonts w:eastAsia="DengXian"/>
            <w:bCs/>
          </w:rPr>
          <w:t xml:space="preserve">Figure </w:t>
        </w:r>
      </w:ins>
      <w:ins w:id="45" w:author="jiang zheng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46" w:author="jiang zheng" w:date="2025-12-02T21:39:00Z">
        <w:r>
          <w:rPr>
            <w:rFonts w:eastAsia="DengXian"/>
            <w:bCs/>
          </w:rPr>
          <w:t>.</w:t>
        </w:r>
      </w:ins>
      <w:ins w:id="47" w:author="jiang zheng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48" w:author="jiang zheng" w:date="2025-12-02T21:39:00Z">
        <w:r>
          <w:rPr>
            <w:rFonts w:eastAsia="DengXian"/>
            <w:bCs/>
          </w:rPr>
          <w:t>1-</w:t>
        </w:r>
      </w:ins>
      <w:ins w:id="49" w:author="jiang zheng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50" w:author="jiang zheng" w:date="2025-12-02T21:39:00Z">
        <w:r>
          <w:rPr>
            <w:rFonts w:eastAsia="DengXian"/>
            <w:bCs/>
          </w:rPr>
          <w:t>. Protocol Stack for</w:t>
        </w:r>
      </w:ins>
      <w:ins w:id="51" w:author="jiang zheng" w:date="2025-12-02T21:39:00Z">
        <w:r>
          <w:rPr>
            <w:lang w:eastAsia="zh-CN"/>
          </w:rPr>
          <w:t xml:space="preserve"> </w:t>
        </w:r>
      </w:ins>
      <w:ins w:id="52" w:author="jiang zheng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6B29204D">
      <w:pPr>
        <w:rPr>
          <w:ins w:id="53" w:author="jiang zheng" w:date="2025-12-02T21:41:00Z"/>
          <w:color w:val="FF0000"/>
        </w:rPr>
      </w:pPr>
    </w:p>
    <w:p w14:paraId="23C91CB1">
      <w:pPr>
        <w:rPr>
          <w:ins w:id="54" w:author="jiang zheng" w:date="2025-12-02T21:40:00Z"/>
          <w:del w:id="55" w:author="Xiaomi-Lisi" w:date="2026-02-11T23:34:00Z"/>
          <w:color w:val="FF0000"/>
        </w:rPr>
      </w:pPr>
      <w:ins w:id="56" w:author="jiang zheng" w:date="2025-12-02T21:40:00Z">
        <w:r>
          <w:rPr>
            <w:rFonts w:hint="eastAsia"/>
            <w:color w:val="FF0000"/>
          </w:rPr>
          <w:t>Editor</w:t>
        </w:r>
      </w:ins>
      <w:ins w:id="57" w:author="jiang zheng" w:date="2025-12-02T21:40:00Z">
        <w:r>
          <w:rPr>
            <w:color w:val="FF0000"/>
            <w:lang w:eastAsia="zh-CN"/>
          </w:rPr>
          <w:t>’</w:t>
        </w:r>
      </w:ins>
      <w:ins w:id="58" w:author="jiang zheng" w:date="2025-12-02T21:40:00Z">
        <w:r>
          <w:rPr>
            <w:rFonts w:hint="eastAsia"/>
            <w:color w:val="FF0000"/>
          </w:rPr>
          <w:t>s Note</w:t>
        </w:r>
      </w:ins>
      <w:ins w:id="59" w:author="jiang zheng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60" w:author="jiang zheng" w:date="2025-12-02T21:40:00Z">
        <w:r>
          <w:rPr>
            <w:rFonts w:hint="eastAsia"/>
            <w:color w:val="FF0000"/>
          </w:rPr>
          <w:t>:</w:t>
        </w:r>
      </w:ins>
      <w:ins w:id="61" w:author="jiang zheng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62" w:author="jiang zheng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63" w:author="jiang zheng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64" w:author="jiang zheng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65" w:author="jiang zheng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66" w:author="jiang zheng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67" w:author="jiang zheng" w:date="2025-12-02T21:40:00Z">
        <w:r>
          <w:rPr>
            <w:rFonts w:hint="eastAsia"/>
            <w:color w:val="FF0000"/>
            <w:lang w:eastAsia="zh-CN"/>
          </w:rPr>
          <w:t>new</w:t>
        </w:r>
      </w:ins>
      <w:ins w:id="68" w:author="jiang zheng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69" w:author="jiang zheng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70" w:author="jiang zheng" w:date="2025-12-02T21:40:00Z">
        <w:r>
          <w:rPr>
            <w:rFonts w:hint="eastAsia"/>
            <w:color w:val="FF0000"/>
          </w:rPr>
          <w:t>.</w:t>
        </w:r>
      </w:ins>
    </w:p>
    <w:p w14:paraId="755E695F">
      <w:pPr>
        <w:rPr>
          <w:ins w:id="71" w:author="R3-258820" w:date="2025-11-26T16:53:00Z"/>
          <w:color w:val="FF0000"/>
          <w:lang w:val="en-US" w:eastAsia="zh-CN"/>
        </w:rPr>
      </w:pPr>
      <w:ins w:id="72" w:author="jiang zheng" w:date="2025-12-02T21:40:00Z">
        <w:del w:id="73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74" w:author="jiang zheng" w:date="2025-12-02T21:40:00Z">
        <w:del w:id="75" w:author="Xiaomi-Lisi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76" w:author="jiang zheng" w:date="2025-12-02T21:40:00Z">
        <w:del w:id="77" w:author="Xiaomi-Lisi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78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79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41FD4EC2">
      <w:pPr>
        <w:pStyle w:val="3"/>
        <w:rPr>
          <w:ins w:id="80" w:author="Xiaomi-Lisi" w:date="2025-11-03T18:14:00Z"/>
          <w:lang w:val="en-US" w:eastAsia="zh-CN"/>
        </w:rPr>
      </w:pPr>
      <w:ins w:id="81" w:author="Xiaomi-Lisi" w:date="2025-11-03T18:14:00Z">
        <w:r>
          <w:rPr>
            <w:lang w:val="en-US" w:eastAsia="zh-CN"/>
          </w:rPr>
          <w:t>7.</w:t>
        </w:r>
      </w:ins>
      <w:ins w:id="82" w:author="Xiaomi-Lisi" w:date="2025-11-03T18:14:00Z">
        <w:r>
          <w:rPr>
            <w:rFonts w:hint="eastAsia"/>
            <w:lang w:val="en-US" w:eastAsia="zh-CN"/>
          </w:rPr>
          <w:t>x2</w:t>
        </w:r>
      </w:ins>
      <w:ins w:id="83" w:author="Xiaomi-Lisi" w:date="2025-11-03T18:14:00Z">
        <w:r>
          <w:rPr>
            <w:rFonts w:hint="eastAsia"/>
            <w:lang w:val="en-US" w:eastAsia="zh-CN"/>
          </w:rPr>
          <w:tab/>
        </w:r>
      </w:ins>
      <w:ins w:id="84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85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2DC33C06">
      <w:pPr>
        <w:rPr>
          <w:ins w:id="86" w:author="Xiaomi-Lisi" w:date="2025-11-03T18:14:00Z"/>
          <w:rFonts w:eastAsiaTheme="minorEastAsia"/>
          <w:lang w:eastAsia="zh-CN"/>
        </w:rPr>
      </w:pPr>
      <w:ins w:id="87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88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89" w:author="Xiaomi-Lisi" w:date="2025-11-03T18:14:00Z">
        <w:r>
          <w:rPr>
            <w:rFonts w:eastAsiaTheme="minorEastAsia"/>
          </w:rPr>
          <w:t>.</w:t>
        </w:r>
      </w:ins>
      <w:ins w:id="90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91" w:author="Xiaomi-Lisi" w:date="2025-11-03T18:14:00Z">
        <w:r>
          <w:rPr>
            <w:rFonts w:eastAsiaTheme="minorEastAsia"/>
            <w:lang w:eastAsia="zh-CN"/>
          </w:rPr>
          <w:t>-</w:t>
        </w:r>
      </w:ins>
      <w:ins w:id="92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93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94" w:author="Xiaomi-Lisi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95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96" w:author="Xiaomi-Lisi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97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98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99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00" w:author="Xiaomi-Lisi" w:date="2026-02-12T18:14:00Z">
        <w:r>
          <w:rPr>
            <w:rFonts w:hint="eastAsia" w:eastAsiaTheme="minorEastAsia"/>
            <w:lang w:val="en-US" w:eastAsia="zh-CN"/>
          </w:rPr>
          <w:t xml:space="preserve"> (option 1)</w:t>
        </w:r>
      </w:ins>
      <w:ins w:id="101" w:author="Xiaomi-Lisi" w:date="2025-11-03T18:14:00Z">
        <w:r>
          <w:rPr>
            <w:rFonts w:eastAsiaTheme="minorEastAsia"/>
            <w:lang w:eastAsia="zh-CN"/>
          </w:rPr>
          <w:t xml:space="preserve"> for </w:t>
        </w:r>
      </w:ins>
      <w:ins w:id="10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0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04" w:author="Xiaomi-Lisi" w:date="2025-11-03T18:14:00Z">
        <w:r>
          <w:rPr>
            <w:rFonts w:hint="eastAsia"/>
            <w:lang w:val="en-US" w:eastAsia="zh-CN"/>
          </w:rPr>
          <w:t xml:space="preserve">transmission between gNB and </w:t>
        </w:r>
      </w:ins>
      <w:ins w:id="105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06" w:author="Xiaomi-Lisi" w:date="2025-11-03T18:14:00Z">
        <w:r>
          <w:rPr>
            <w:rFonts w:hint="eastAsia"/>
            <w:lang w:val="en-US" w:eastAsia="zh-CN"/>
          </w:rPr>
          <w:t>SF</w:t>
        </w:r>
      </w:ins>
      <w:ins w:id="107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35E279F6">
      <w:pPr>
        <w:keepNext/>
        <w:keepLines/>
        <w:spacing w:before="60"/>
        <w:jc w:val="center"/>
        <w:rPr>
          <w:ins w:id="108" w:author="Xiaomi-Lisi" w:date="2025-11-03T18:14:00Z"/>
          <w:rFonts w:ascii="Arial" w:hAnsi="Arial" w:eastAsiaTheme="minorEastAsia"/>
          <w:b/>
          <w:lang w:eastAsia="zh-CN"/>
        </w:rPr>
      </w:pPr>
      <w:ins w:id="109" w:author="Xiaomi-Lisi" w:date="2025-11-03T18:14:00Z"/>
      <w:ins w:id="110" w:author="Xiaomi-Lisi" w:date="2025-11-03T18:14:00Z"/>
      <w:ins w:id="111" w:author="Xiaomi-Lisi" w:date="2025-11-03T18:14:00Z"/>
      <w:ins w:id="112" w:author="Xiaomi-Lisi" w:date="2025-11-03T18:14:00Z">
        <w:r>
          <w:rPr/>
          <w:object>
            <v:shape id="_x0000_i1026" o:spt="75" type="#_x0000_t75" style="height:136.65pt;width:80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9">
              <o:LockedField>false</o:LockedField>
            </o:OLEObject>
          </w:object>
        </w:r>
      </w:ins>
      <w:ins w:id="114" w:author="Xiaomi-Lisi" w:date="2025-11-03T18:14:00Z"/>
    </w:p>
    <w:p w14:paraId="4C6DACA8">
      <w:pPr>
        <w:pStyle w:val="80"/>
        <w:rPr>
          <w:ins w:id="115" w:author="Xiaomi-Lisi" w:date="2025-11-03T18:14:00Z"/>
          <w:rFonts w:eastAsia="DengXian"/>
          <w:bCs/>
          <w:lang w:val="en-US" w:eastAsia="zh-CN"/>
        </w:rPr>
      </w:pPr>
      <w:ins w:id="116" w:author="Xiaomi-Lisi" w:date="2025-11-03T18:14:00Z">
        <w:r>
          <w:rPr>
            <w:rFonts w:eastAsia="DengXian"/>
            <w:bCs/>
          </w:rPr>
          <w:fldChar w:fldCharType="begin"/>
        </w:r>
      </w:ins>
      <w:ins w:id="117" w:author="Xiaomi-Lisi" w:date="2025-11-03T18:14:00Z">
        <w:r>
          <w:rPr>
            <w:rFonts w:eastAsia="DengXian"/>
            <w:bCs/>
          </w:rPr>
          <w:fldChar w:fldCharType="end"/>
        </w:r>
      </w:ins>
      <w:ins w:id="118" w:author="Xiaomi-Lisi" w:date="2025-11-03T18:14:00Z">
        <w:r>
          <w:rPr>
            <w:rFonts w:eastAsia="DengXian"/>
            <w:bCs/>
          </w:rPr>
          <w:t xml:space="preserve">Figure </w:t>
        </w:r>
      </w:ins>
      <w:ins w:id="119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20" w:author="Xiaomi-Lisi" w:date="2025-11-03T18:14:00Z">
        <w:r>
          <w:rPr>
            <w:rFonts w:eastAsia="DengXian"/>
            <w:bCs/>
          </w:rPr>
          <w:t>.</w:t>
        </w:r>
      </w:ins>
      <w:ins w:id="121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22" w:author="Xiaomi-Lisi" w:date="2025-11-03T18:14:00Z">
        <w:r>
          <w:rPr>
            <w:rFonts w:eastAsia="DengXian"/>
            <w:bCs/>
          </w:rPr>
          <w:t>-</w:t>
        </w:r>
      </w:ins>
      <w:ins w:id="123" w:author="Xiaomi-Lisi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24" w:author="Xiaomi-Lisi" w:date="2025-11-03T18:14:00Z">
        <w:r>
          <w:rPr>
            <w:rFonts w:eastAsia="DengXian"/>
            <w:bCs/>
          </w:rPr>
          <w:t xml:space="preserve">. </w:t>
        </w:r>
      </w:ins>
      <w:ins w:id="125" w:author="Xiaomi-Lisi" w:date="2026-02-11T23:37:00Z">
        <w:del w:id="126" w:author="Ericsson User" w:date="2026-02-12T17:48:00Z">
          <w:r>
            <w:rPr>
              <w:rFonts w:hint="eastAsia" w:eastAsiaTheme="minorEastAsia"/>
              <w:lang w:val="en-US" w:eastAsia="zh-CN"/>
            </w:rPr>
            <w:delText>STCP</w:delText>
          </w:r>
        </w:del>
      </w:ins>
      <w:ins w:id="127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128" w:author="Xiaomi-Lisi" w:date="2026-02-11T23:37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29" w:author="Xiaomi-Lisi" w:date="2025-11-03T18:14:00Z">
        <w:r>
          <w:rPr>
            <w:rFonts w:eastAsia="DengXian"/>
            <w:bCs/>
          </w:rPr>
          <w:t>Protocol Stack for</w:t>
        </w:r>
      </w:ins>
      <w:ins w:id="130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31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32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26857E27">
      <w:pPr>
        <w:rPr>
          <w:ins w:id="133" w:author="Xiaomi-Lisi" w:date="2025-11-03T18:14:00Z"/>
          <w:rFonts w:eastAsiaTheme="minorEastAsia"/>
          <w:lang w:eastAsia="zh-CN"/>
        </w:rPr>
      </w:pPr>
      <w:ins w:id="134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35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36" w:author="Xiaomi-Lisi" w:date="2025-11-03T18:14:00Z">
        <w:r>
          <w:rPr>
            <w:rFonts w:eastAsiaTheme="minorEastAsia"/>
          </w:rPr>
          <w:t>.</w:t>
        </w:r>
      </w:ins>
      <w:ins w:id="137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38" w:author="Xiaomi-Lisi" w:date="2025-11-03T18:14:00Z">
        <w:r>
          <w:rPr>
            <w:rFonts w:eastAsiaTheme="minorEastAsia"/>
            <w:lang w:eastAsia="zh-CN"/>
          </w:rPr>
          <w:t>-</w:t>
        </w:r>
      </w:ins>
      <w:ins w:id="139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40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41" w:author="Xiaomi-Lisi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42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43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44" w:author="Xiaomi-Lisi" w:date="2026-02-12T23:56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45" w:author="Xiaomi-Lisi" w:date="2026-02-12T18:15:00Z">
        <w:r>
          <w:rPr>
            <w:rFonts w:hint="eastAsia" w:eastAsiaTheme="minorEastAsia"/>
            <w:lang w:val="en-US" w:eastAsia="zh-CN"/>
          </w:rPr>
          <w:t xml:space="preserve">(option 2) </w:t>
        </w:r>
      </w:ins>
      <w:ins w:id="146" w:author="Xiaomi-Lisi" w:date="2025-11-03T18:14:00Z">
        <w:r>
          <w:rPr>
            <w:rFonts w:eastAsiaTheme="minorEastAsia"/>
            <w:lang w:eastAsia="zh-CN"/>
          </w:rPr>
          <w:t xml:space="preserve">for </w:t>
        </w:r>
      </w:ins>
      <w:ins w:id="147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48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49" w:author="Xiaomi-Lisi" w:date="2025-11-03T18:14:00Z">
        <w:r>
          <w:rPr>
            <w:rFonts w:hint="eastAsia"/>
            <w:lang w:val="en-US" w:eastAsia="zh-CN"/>
          </w:rPr>
          <w:t xml:space="preserve">transmission between gNB and </w:t>
        </w:r>
      </w:ins>
      <w:ins w:id="150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51" w:author="Xiaomi-Lisi" w:date="2025-11-03T18:14:00Z">
        <w:r>
          <w:rPr>
            <w:rFonts w:hint="eastAsia"/>
            <w:lang w:val="en-US" w:eastAsia="zh-CN"/>
          </w:rPr>
          <w:t>SF</w:t>
        </w:r>
      </w:ins>
      <w:ins w:id="152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08137571">
      <w:pPr>
        <w:keepNext/>
        <w:keepLines/>
        <w:spacing w:before="60"/>
        <w:jc w:val="center"/>
        <w:rPr>
          <w:ins w:id="153" w:author="Xiaomi-Lisi" w:date="2025-11-03T18:14:00Z"/>
          <w:rFonts w:ascii="Arial" w:hAnsi="Arial" w:eastAsiaTheme="minorEastAsia"/>
          <w:b/>
          <w:lang w:eastAsia="zh-CN"/>
        </w:rPr>
      </w:pPr>
      <w:ins w:id="154" w:author="Xiaomi-Lisi" w:date="2025-11-03T18:14:00Z"/>
      <w:ins w:id="155" w:author="Xiaomi-Lisi" w:date="2025-11-03T18:14:00Z"/>
      <w:ins w:id="156" w:author="Xiaomi-Lisi" w:date="2025-11-03T18:14:00Z"/>
      <w:ins w:id="157" w:author="Xiaomi-Lisi" w:date="2025-11-03T18:14:00Z">
        <w:r>
          <w:rPr/>
          <w:object>
            <v:shape id="_x0000_i1027" o:spt="75" type="#_x0000_t75" style="height:158pt;width:80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10">
              <o:LockedField>false</o:LockedField>
            </o:OLEObject>
          </w:object>
        </w:r>
      </w:ins>
      <w:ins w:id="159" w:author="Xiaomi-Lisi" w:date="2025-11-03T18:14:00Z"/>
      <w:ins w:id="160" w:author="CMCC" w:date="2026-02-13T00:38:00Z">
        <w:del w:id="161" w:author="Xiaomi-Lisi [2]" w:date="2026-02-13T16:08:02Z"/>
      </w:ins>
      <w:ins w:id="162" w:author="CMCC" w:date="2026-02-13T00:38:00Z">
        <w:del w:id="163" w:author="Xiaomi-Lisi [2]" w:date="2026-02-13T16:08:02Z"/>
      </w:ins>
      <w:ins w:id="164" w:author="CMCC" w:date="2026-02-13T00:38:00Z">
        <w:del w:id="165" w:author="Xiaomi-Lisi [2]" w:date="2026-02-13T16:08:02Z"/>
      </w:ins>
      <w:ins w:id="166" w:author="CMCC" w:date="2026-02-13T00:38:00Z">
        <w:del w:id="167" w:author="Xiaomi-Lisi [2]" w:date="2026-02-13T16:08:02Z">
          <w:r>
            <w:rPr/>
            <w:object>
              <v:shape id="_x0000_i1028" o:spt="75" type="#_x0000_t75" style="height:159.35pt;width:81.35pt;" o:ole="t" filled="f" o:preferrelative="t" stroked="f" coordsize="21600,21600">
                <v:path/>
                <v:fill on="f" focussize="0,0"/>
                <v:stroke on="f" joinstyle="miter"/>
                <v:imagedata r:id="rId13" o:title=""/>
                <o:lock v:ext="edit" aspectratio="t"/>
                <w10:wrap type="none"/>
                <w10:anchorlock/>
              </v:shape>
              <o:OLEObject Type="Embed" ProgID="Visio.Drawing.15" ShapeID="_x0000_i1028" DrawAspect="Content" ObjectID="_1468075728" r:id="rId12">
                <o:LockedField>false</o:LockedField>
              </o:OLEObject>
            </w:object>
          </w:r>
        </w:del>
      </w:ins>
      <w:ins w:id="170" w:author="CMCC" w:date="2026-02-13T00:38:00Z">
        <w:del w:id="171" w:author="Xiaomi-Lisi [2]" w:date="2026-02-13T16:08:02Z"/>
      </w:ins>
    </w:p>
    <w:p w14:paraId="0253E1DB">
      <w:pPr>
        <w:pStyle w:val="80"/>
        <w:rPr>
          <w:ins w:id="172" w:author="Xiaomi-Lisi" w:date="2026-02-11T23:34:00Z"/>
          <w:lang w:val="en-US" w:eastAsia="zh-CN"/>
        </w:rPr>
      </w:pPr>
      <w:ins w:id="173" w:author="Xiaomi-Lisi" w:date="2025-11-03T18:14:00Z">
        <w:r>
          <w:rPr>
            <w:rFonts w:eastAsia="DengXian"/>
            <w:bCs/>
          </w:rPr>
          <w:fldChar w:fldCharType="begin"/>
        </w:r>
      </w:ins>
      <w:ins w:id="174" w:author="Xiaomi-Lisi" w:date="2025-11-03T18:14:00Z">
        <w:r>
          <w:rPr>
            <w:rFonts w:eastAsia="DengXian"/>
            <w:bCs/>
          </w:rPr>
          <w:fldChar w:fldCharType="end"/>
        </w:r>
      </w:ins>
      <w:ins w:id="175" w:author="Xiaomi-Lisi" w:date="2025-11-03T18:14:00Z">
        <w:r>
          <w:rPr>
            <w:rFonts w:eastAsia="DengXian"/>
            <w:bCs/>
          </w:rPr>
          <w:t xml:space="preserve">Figure </w:t>
        </w:r>
      </w:ins>
      <w:ins w:id="176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77" w:author="Xiaomi-Lisi" w:date="2025-11-03T18:14:00Z">
        <w:r>
          <w:rPr>
            <w:rFonts w:eastAsia="DengXian"/>
            <w:bCs/>
          </w:rPr>
          <w:t>.</w:t>
        </w:r>
      </w:ins>
      <w:ins w:id="178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79" w:author="Xiaomi-Lisi" w:date="2025-11-03T18:14:00Z">
        <w:r>
          <w:rPr>
            <w:rFonts w:eastAsia="DengXian"/>
            <w:bCs/>
          </w:rPr>
          <w:t>-</w:t>
        </w:r>
      </w:ins>
      <w:ins w:id="180" w:author="Xiaomi-Lisi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81" w:author="Xiaomi-Lisi" w:date="2025-11-03T18:14:00Z">
        <w:r>
          <w:rPr>
            <w:rFonts w:eastAsia="DengXian"/>
            <w:bCs/>
          </w:rPr>
          <w:t xml:space="preserve">. </w:t>
        </w:r>
      </w:ins>
      <w:ins w:id="182" w:author="Xiaomi-Lisi" w:date="2026-02-11T23:37:00Z">
        <w:commentRangeStart w:id="0"/>
        <w:commentRangeStart w:id="1"/>
        <w:commentRangeStart w:id="2"/>
        <w:r>
          <w:rPr>
            <w:rFonts w:hint="eastAsia" w:eastAsiaTheme="minorEastAsia"/>
            <w:lang w:val="en-US" w:eastAsia="zh-CN"/>
          </w:rPr>
          <w:t>GTP-U-based</w:t>
        </w:r>
        <w:commentRangeEnd w:id="0"/>
      </w:ins>
      <w:r>
        <w:commentReference w:id="0"/>
      </w:r>
      <w:commentRangeEnd w:id="1"/>
      <w:r>
        <w:rPr>
          <w:rStyle w:val="53"/>
          <w:rFonts w:ascii="Times New Roman" w:hAnsi="Times New Roman"/>
          <w:b w:val="0"/>
        </w:rPr>
        <w:commentReference w:id="1"/>
      </w:r>
      <w:commentRangeEnd w:id="2"/>
      <w:r>
        <w:commentReference w:id="2"/>
      </w:r>
      <w:ins w:id="183" w:author="Xiaomi-Lisi" w:date="2026-02-11T23:37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84" w:author="Xiaomi-Lisi" w:date="2025-11-03T18:14:00Z">
        <w:r>
          <w:rPr>
            <w:rFonts w:eastAsia="DengXian"/>
            <w:bCs/>
          </w:rPr>
          <w:t xml:space="preserve">Protocol Stack for </w:t>
        </w:r>
      </w:ins>
      <w:ins w:id="185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86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670C452E">
      <w:pPr>
        <w:rPr>
          <w:ins w:id="187" w:author="Xiaomi-Lisi" w:date="2026-02-11T23:34:00Z"/>
          <w:rFonts w:eastAsiaTheme="minorEastAsia"/>
          <w:lang w:eastAsia="zh-CN"/>
        </w:rPr>
      </w:pPr>
      <w:ins w:id="188" w:author="Xiaomi-Lisi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189" w:author="Xiaomi-Lisi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190" w:author="Xiaomi-Lisi" w:date="2026-02-11T23:34:00Z">
        <w:r>
          <w:rPr>
            <w:rFonts w:eastAsiaTheme="minorEastAsia"/>
          </w:rPr>
          <w:t>.</w:t>
        </w:r>
      </w:ins>
      <w:ins w:id="191" w:author="Xiaomi-Lisi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192" w:author="Xiaomi-Lisi" w:date="2026-02-11T23:34:00Z">
        <w:r>
          <w:rPr>
            <w:rFonts w:eastAsiaTheme="minorEastAsia"/>
            <w:lang w:eastAsia="zh-CN"/>
          </w:rPr>
          <w:t>-</w:t>
        </w:r>
      </w:ins>
      <w:ins w:id="193" w:author="Xiaomi-Lisi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194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195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96" w:author="Xiaomi-Lisi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97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198" w:author="Xiaomi-Lisi" w:date="2026-02-12T18:15:00Z">
        <w:r>
          <w:rPr>
            <w:rFonts w:hint="eastAsia" w:eastAsiaTheme="minorEastAsia"/>
            <w:lang w:val="en-US" w:eastAsia="zh-CN"/>
          </w:rPr>
          <w:t xml:space="preserve">(option 3) </w:t>
        </w:r>
      </w:ins>
      <w:ins w:id="199" w:author="Xiaomi-Lisi" w:date="2026-02-11T23:34:00Z">
        <w:r>
          <w:rPr>
            <w:rFonts w:eastAsiaTheme="minorEastAsia"/>
            <w:lang w:eastAsia="zh-CN"/>
          </w:rPr>
          <w:t xml:space="preserve">for </w:t>
        </w:r>
      </w:ins>
      <w:ins w:id="200" w:author="Xiaomi-Lisi" w:date="2026-02-11T23:34:00Z">
        <w:r>
          <w:rPr>
            <w:rFonts w:hint="eastAsia"/>
            <w:lang w:val="en-US" w:eastAsia="zh-CN"/>
          </w:rPr>
          <w:t xml:space="preserve">sensing data transmission between </w:t>
        </w:r>
      </w:ins>
      <w:ins w:id="201" w:author="Huawei" w:date="2026-02-13T02:19:00Z">
        <w:r>
          <w:rPr>
            <w:rFonts w:hint="eastAsia"/>
            <w:lang w:val="en-US" w:eastAsia="zh-CN"/>
          </w:rPr>
          <w:t xml:space="preserve">the </w:t>
        </w:r>
      </w:ins>
      <w:ins w:id="202" w:author="Xiaomi-Lisi" w:date="2026-02-11T23:34:00Z">
        <w:r>
          <w:rPr>
            <w:rFonts w:hint="eastAsia"/>
            <w:lang w:val="en-US" w:eastAsia="zh-CN"/>
          </w:rPr>
          <w:t xml:space="preserve">gNB and </w:t>
        </w:r>
      </w:ins>
      <w:ins w:id="203" w:author="Huawei" w:date="2026-02-13T02:19:00Z">
        <w:r>
          <w:rPr>
            <w:rFonts w:hint="eastAsia"/>
            <w:lang w:val="en-US" w:eastAsia="zh-CN"/>
          </w:rPr>
          <w:t>the</w:t>
        </w:r>
      </w:ins>
      <w:ins w:id="204" w:author="CMCC" w:date="2026-02-13T00:40:00Z">
        <w:r>
          <w:rPr>
            <w:rFonts w:hint="eastAsia"/>
            <w:lang w:val="en-US" w:eastAsia="zh-CN"/>
          </w:rPr>
          <w:t xml:space="preserve"> </w:t>
        </w:r>
      </w:ins>
      <w:ins w:id="205" w:author="Huawei" w:date="2026-02-13T02:19:00Z">
        <w:del w:id="206" w:author="CMCC" w:date="2026-02-13T00:40:00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207" w:author="Xiaomi-Lisi" w:date="2026-02-11T23:34:00Z">
        <w:r>
          <w:rPr>
            <w:rFonts w:hint="eastAsia"/>
            <w:lang w:val="en-US" w:eastAsia="zh-CN"/>
          </w:rPr>
          <w:t>SF</w:t>
        </w:r>
      </w:ins>
      <w:ins w:id="208" w:author="Xiaomi-Lisi" w:date="2026-02-11T23:34:00Z">
        <w:r>
          <w:rPr>
            <w:rFonts w:eastAsiaTheme="minorEastAsia"/>
            <w:lang w:eastAsia="zh-CN"/>
          </w:rPr>
          <w:t>:</w:t>
        </w:r>
      </w:ins>
    </w:p>
    <w:p w14:paraId="5CC6DF83">
      <w:pPr>
        <w:keepNext/>
        <w:keepLines/>
        <w:spacing w:before="60"/>
        <w:jc w:val="center"/>
        <w:rPr>
          <w:ins w:id="209" w:author="Xiaomi-Lisi" w:date="2026-02-11T23:34:00Z"/>
          <w:rFonts w:ascii="Arial" w:hAnsi="Arial" w:eastAsiaTheme="minorEastAsia"/>
          <w:b/>
          <w:lang w:eastAsia="zh-CN"/>
        </w:rPr>
      </w:pPr>
      <w:ins w:id="210" w:author="Xiaomi-Lisi" w:date="2026-02-11T23:37:00Z">
        <w:commentRangeStart w:id="3"/>
        <w:commentRangeStart w:id="4"/>
        <w:commentRangeStart w:id="5"/>
        <w:commentRangeStart w:id="6"/>
        <w:commentRangeStart w:id="7"/>
      </w:ins>
      <w:ins w:id="211" w:author="Xiaomi-Lisi" w:date="2026-02-11T23:37:00Z"/>
      <w:ins w:id="212" w:author="Xiaomi-Lisi" w:date="2026-02-11T23:37:00Z"/>
      <w:ins w:id="213" w:author="Xiaomi-Lisi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9" o:spt="75" type="#_x0000_t75" style="height:179.35pt;width:81.35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f"/>
              <w10:wrap type="none"/>
              <w10:anchorlock/>
            </v:shape>
            <o:OLEObject Type="Embed" ProgID="Visio.Drawing.15" ShapeID="_x0000_i1029" DrawAspect="Content" ObjectID="_1468075729" r:id="rId14">
              <o:LockedField>false</o:LockedField>
            </o:OLEObject>
          </w:object>
        </w:r>
      </w:ins>
      <w:ins w:id="215" w:author="Xiaomi-Lisi" w:date="2026-02-11T23:37:00Z">
        <w:commentRangeEnd w:id="3"/>
      </w:ins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3"/>
      </w:r>
      <w:commentRangeEnd w:id="4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4"/>
      </w:r>
      <w:commentRangeEnd w:id="5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5"/>
      </w:r>
      <w:commentRangeEnd w:id="6"/>
      <w:r>
        <w:commentReference w:id="6"/>
      </w:r>
      <w:commentRangeEnd w:id="7"/>
      <w:r>
        <w:commentReference w:id="7"/>
      </w:r>
    </w:p>
    <w:p w14:paraId="5479815A">
      <w:pPr>
        <w:pStyle w:val="80"/>
        <w:rPr>
          <w:ins w:id="216" w:author="Xiaomi-Lisi" w:date="2025-11-03T18:14:00Z"/>
          <w:lang w:val="en-US" w:eastAsia="zh-CN"/>
        </w:rPr>
      </w:pPr>
      <w:ins w:id="217" w:author="Xiaomi-Lisi" w:date="2026-02-11T23:34:00Z">
        <w:r>
          <w:rPr>
            <w:rFonts w:eastAsia="DengXian"/>
            <w:bCs/>
          </w:rPr>
          <w:fldChar w:fldCharType="begin"/>
        </w:r>
      </w:ins>
      <w:ins w:id="218" w:author="Xiaomi-Lisi" w:date="2026-02-11T23:34:00Z">
        <w:r>
          <w:rPr>
            <w:rFonts w:eastAsia="DengXian"/>
            <w:bCs/>
          </w:rPr>
          <w:fldChar w:fldCharType="end"/>
        </w:r>
      </w:ins>
      <w:ins w:id="219" w:author="Xiaomi-Lisi" w:date="2026-02-11T23:34:00Z">
        <w:r>
          <w:rPr>
            <w:rFonts w:eastAsia="DengXian"/>
            <w:bCs/>
          </w:rPr>
          <w:t xml:space="preserve">Figure </w:t>
        </w:r>
      </w:ins>
      <w:ins w:id="220" w:author="Xiaomi-Lisi" w:date="2026-02-11T23:34:00Z">
        <w:r>
          <w:rPr>
            <w:rFonts w:hint="eastAsia" w:eastAsia="DengXian"/>
            <w:bCs/>
            <w:lang w:val="en-US" w:eastAsia="zh-CN"/>
          </w:rPr>
          <w:t>7</w:t>
        </w:r>
      </w:ins>
      <w:ins w:id="221" w:author="Xiaomi-Lisi" w:date="2026-02-11T23:34:00Z">
        <w:r>
          <w:rPr>
            <w:rFonts w:eastAsia="DengXian"/>
            <w:bCs/>
          </w:rPr>
          <w:t>.</w:t>
        </w:r>
      </w:ins>
      <w:ins w:id="222" w:author="Xiaomi-Lisi" w:date="2026-02-11T23:34:00Z">
        <w:r>
          <w:rPr>
            <w:rFonts w:hint="eastAsia" w:eastAsia="DengXian"/>
            <w:bCs/>
            <w:lang w:val="en-US" w:eastAsia="zh-CN"/>
          </w:rPr>
          <w:t>x2</w:t>
        </w:r>
      </w:ins>
      <w:ins w:id="223" w:author="Xiaomi-Lisi" w:date="2026-02-11T23:34:00Z">
        <w:r>
          <w:rPr>
            <w:rFonts w:eastAsia="DengXian"/>
            <w:bCs/>
          </w:rPr>
          <w:t>-</w:t>
        </w:r>
      </w:ins>
      <w:ins w:id="224" w:author="Xiaomi-Lisi" w:date="2026-02-11T23:38:00Z">
        <w:r>
          <w:rPr>
            <w:rFonts w:hint="eastAsia" w:eastAsia="DengXian"/>
            <w:bCs/>
            <w:lang w:val="en-US" w:eastAsia="zh-CN"/>
          </w:rPr>
          <w:t>3</w:t>
        </w:r>
      </w:ins>
      <w:ins w:id="225" w:author="Xiaomi-Lisi" w:date="2026-02-11T23:34:00Z">
        <w:r>
          <w:rPr>
            <w:rFonts w:eastAsia="DengXian"/>
            <w:bCs/>
          </w:rPr>
          <w:t xml:space="preserve">. </w:t>
        </w:r>
      </w:ins>
      <w:ins w:id="226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227" w:author="Xiaomi-Lisi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228" w:author="Xiaomi-Lisi" w:date="2026-02-11T23:34:00Z">
        <w:r>
          <w:rPr>
            <w:rFonts w:eastAsia="DengXian"/>
            <w:bCs/>
          </w:rPr>
          <w:t xml:space="preserve">Protocol Stack for </w:t>
        </w:r>
      </w:ins>
      <w:ins w:id="229" w:author="Xiaomi-Lisi" w:date="2026-02-11T23:34:00Z">
        <w:r>
          <w:rPr>
            <w:rFonts w:hint="eastAsia"/>
            <w:lang w:val="en-US" w:eastAsia="zh-CN"/>
          </w:rPr>
          <w:t>sensing data</w:t>
        </w:r>
      </w:ins>
    </w:p>
    <w:p w14:paraId="3BB0D322">
      <w:pPr>
        <w:rPr>
          <w:ins w:id="230" w:author="Xiaomi-Lisi" w:date="2026-02-13T01:42:00Z"/>
          <w:del w:id="231" w:author="Xiaomi-Lisi [2]" w:date="2026-02-13T16:09:34Z"/>
          <w:rFonts w:eastAsiaTheme="minorEastAsia"/>
          <w:lang w:val="en-US" w:eastAsia="zh-CN"/>
        </w:rPr>
      </w:pPr>
      <w:ins w:id="232" w:author="Xiaomi-Lisi" w:date="2026-02-13T01:42:00Z">
        <w:del w:id="233" w:author="Xiaomi-Lisi [2]" w:date="2026-02-13T16:09:34Z">
          <w:r>
            <w:rPr>
              <w:rFonts w:hint="eastAsia"/>
              <w:color w:val="FF0000"/>
            </w:rPr>
            <w:delText>Editor</w:delText>
          </w:r>
        </w:del>
      </w:ins>
      <w:ins w:id="234" w:author="Xiaomi-Lisi" w:date="2026-02-13T01:42:00Z">
        <w:del w:id="235" w:author="Xiaomi-Lisi [2]" w:date="2026-02-13T16:09:34Z">
          <w:r>
            <w:rPr>
              <w:color w:val="FF0000"/>
              <w:lang w:eastAsia="zh-CN"/>
            </w:rPr>
            <w:delText>’</w:delText>
          </w:r>
        </w:del>
      </w:ins>
      <w:ins w:id="236" w:author="Xiaomi-Lisi" w:date="2026-02-13T01:42:00Z">
        <w:del w:id="237" w:author="Xiaomi-Lisi [2]" w:date="2026-02-13T16:09:34Z">
          <w:r>
            <w:rPr>
              <w:rFonts w:hint="eastAsia"/>
              <w:color w:val="FF0000"/>
            </w:rPr>
            <w:delText>s Note</w:delText>
          </w:r>
        </w:del>
      </w:ins>
      <w:ins w:id="238" w:author="Xiaomi-Lisi" w:date="2026-02-13T01:42:00Z">
        <w:del w:id="239" w:author="Xiaomi-Lisi [2]" w:date="2026-02-13T16:09:34Z">
          <w:r>
            <w:rPr>
              <w:rFonts w:hint="eastAsia"/>
              <w:color w:val="FF0000"/>
              <w:lang w:val="en-US" w:eastAsia="zh-CN"/>
            </w:rPr>
            <w:delText xml:space="preserve"> x4</w:delText>
          </w:r>
        </w:del>
      </w:ins>
      <w:ins w:id="240" w:author="Xiaomi-Lisi" w:date="2026-02-13T01:42:00Z">
        <w:del w:id="241" w:author="Xiaomi-Lisi [2]" w:date="2026-02-13T16:09:34Z">
          <w:r>
            <w:rPr>
              <w:rFonts w:hint="eastAsia"/>
              <w:color w:val="FF0000"/>
            </w:rPr>
            <w:delText>:</w:delText>
          </w:r>
        </w:del>
      </w:ins>
      <w:ins w:id="242" w:author="Xiaomi-Lisi" w:date="2026-02-13T01:42:00Z">
        <w:del w:id="243" w:author="Xiaomi-Lisi [2]" w:date="2026-02-13T16:09:34Z">
          <w:r>
            <w:rPr>
              <w:rFonts w:hint="eastAsia"/>
              <w:color w:val="FF0000"/>
              <w:lang w:eastAsia="zh-CN"/>
            </w:rPr>
            <w:delText xml:space="preserve"> </w:delText>
          </w:r>
        </w:del>
      </w:ins>
      <w:ins w:id="244" w:author="Xiaomi-Lisi" w:date="2026-02-13T01:42:00Z">
        <w:del w:id="245" w:author="Xiaomi-Lisi [2]" w:date="2026-02-13T16:09:34Z">
          <w:r>
            <w:rPr>
              <w:rFonts w:hint="eastAsia"/>
              <w:color w:val="FF0000"/>
              <w:lang w:val="en-US" w:eastAsia="zh-CN"/>
            </w:rPr>
            <w:delText>FFS on whether TLS is included.</w:delText>
          </w:r>
        </w:del>
      </w:ins>
    </w:p>
    <w:p w14:paraId="54642E97">
      <w:pPr>
        <w:rPr>
          <w:ins w:id="246" w:author="Xiaomi-Lisi" w:date="2026-02-12T01:09:00Z"/>
          <w:rFonts w:eastAsiaTheme="minorEastAsia"/>
          <w:lang w:val="en-US" w:eastAsia="zh-CN"/>
        </w:rPr>
      </w:pPr>
      <w:ins w:id="247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248" w:author="Xiaomi-Lisi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 w14:paraId="225C28FB">
      <w:pPr>
        <w:pStyle w:val="73"/>
        <w:rPr>
          <w:ins w:id="249" w:author="Xiaomi-Lisi" w:date="2026-02-12T01:09:00Z"/>
        </w:rPr>
      </w:pPr>
      <w:ins w:id="250" w:author="Xiaomi-Lisi" w:date="2026-02-12T01:09:00Z">
        <w:r>
          <w:rPr/>
          <w:t xml:space="preserve">Table </w:t>
        </w:r>
      </w:ins>
      <w:ins w:id="251" w:author="Xiaomi-Lisi" w:date="2026-02-12T01:09:00Z">
        <w:r>
          <w:rPr>
            <w:rFonts w:hint="eastAsia"/>
            <w:lang w:val="en-US" w:eastAsia="zh-CN"/>
          </w:rPr>
          <w:t>7.x2</w:t>
        </w:r>
      </w:ins>
      <w:ins w:id="252" w:author="Xiaomi-Lisi" w:date="2026-02-12T01:09:00Z">
        <w:r>
          <w:rPr/>
          <w:t xml:space="preserve">-1: </w:t>
        </w:r>
      </w:ins>
      <w:ins w:id="253" w:author="Xiaomi-Lisi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54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255" w:author="CMCC" w:date="2026-02-13T00:41:00Z">
        <w:r>
          <w:rPr>
            <w:rFonts w:hint="eastAsia"/>
            <w:lang w:val="en-US" w:eastAsia="zh-CN"/>
          </w:rPr>
          <w:t xml:space="preserve">transmission </w:t>
        </w:r>
      </w:ins>
      <w:ins w:id="256" w:author="Xiaomi-Lisi" w:date="2026-02-12T01:09:00Z">
        <w:del w:id="257" w:author="CMCC" w:date="2026-02-13T00:41:00Z">
          <w:r>
            <w:rPr>
              <w:rFonts w:hint="eastAsia"/>
              <w:lang w:val="en-US" w:eastAsia="zh-CN"/>
            </w:rPr>
            <w:delText xml:space="preserve">transport </w:delText>
          </w:r>
        </w:del>
      </w:ins>
      <w:ins w:id="258" w:author="Xiaomi-Lisi" w:date="2026-02-12T01:09:00Z">
        <w:r>
          <w:rPr>
            <w:rFonts w:hint="eastAsia"/>
            <w:lang w:val="en-US" w:eastAsia="zh-CN"/>
          </w:rPr>
          <w:t>protocol</w:t>
        </w:r>
      </w:ins>
      <w:ins w:id="259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260" w:author="Xiaomi-Lisi" w:date="2026-02-12T18:16:00Z">
        <w:r>
          <w:rPr>
            <w:rFonts w:hint="eastAsia"/>
            <w:lang w:val="en-US" w:eastAsia="zh-CN"/>
          </w:rPr>
          <w:t>ks</w:t>
        </w:r>
      </w:ins>
      <w:ins w:id="261" w:author="Xiaomi-Lisi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0A4ED6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62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9CDBA8">
            <w:pPr>
              <w:pStyle w:val="64"/>
              <w:rPr>
                <w:ins w:id="263" w:author="Xiaomi-Lisi" w:date="2026-02-12T01:09:00Z"/>
                <w:lang w:val="en-US" w:eastAsia="zh-CN"/>
              </w:rPr>
            </w:pPr>
            <w:ins w:id="264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A397E5">
            <w:pPr>
              <w:pStyle w:val="64"/>
              <w:rPr>
                <w:ins w:id="265" w:author="Xiaomi-Lisi" w:date="2026-02-12T01:09:00Z"/>
                <w:lang w:val="en-US" w:eastAsia="zh-CN"/>
              </w:rPr>
            </w:pPr>
            <w:ins w:id="266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267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268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06FA31">
            <w:pPr>
              <w:pStyle w:val="64"/>
              <w:rPr>
                <w:ins w:id="269" w:author="Xiaomi-Lisi" w:date="2026-02-12T01:09:00Z"/>
                <w:lang w:val="en-US" w:eastAsia="zh-CN"/>
              </w:rPr>
            </w:pPr>
            <w:ins w:id="270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B90703">
            <w:pPr>
              <w:pStyle w:val="64"/>
              <w:rPr>
                <w:ins w:id="271" w:author="Xiaomi-Lisi" w:date="2026-02-12T01:09:00Z"/>
                <w:lang w:val="en-US" w:eastAsia="zh-CN"/>
              </w:rPr>
            </w:pPr>
            <w:ins w:id="272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14:paraId="58B36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73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8519B9">
            <w:pPr>
              <w:pStyle w:val="65"/>
              <w:rPr>
                <w:ins w:id="274" w:author="Xiaomi-Lisi" w:date="2026-02-12T01:09:00Z"/>
                <w:lang w:val="en-US" w:eastAsia="zh-CN"/>
              </w:rPr>
            </w:pPr>
            <w:ins w:id="275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276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277" w:author="CATT" w:date="2026-02-12T18:26:00Z">
              <w:del w:id="278" w:author="Xiaomi-Lisi" w:date="2026-02-13T01:41:00Z">
                <w:r>
                  <w:rPr>
                    <w:rFonts w:hint="eastAsia"/>
                    <w:lang w:val="en-US" w:eastAsia="zh-CN"/>
                  </w:rPr>
                  <w:delText>pport</w:delText>
                </w:r>
              </w:del>
            </w:ins>
            <w:ins w:id="279" w:author="Xiaomi-Lisi" w:date="2026-02-12T01:09:00Z">
              <w:del w:id="280" w:author="CATT" w:date="2026-02-12T18:26:00Z">
                <w:r>
                  <w:rPr>
                    <w:rFonts w:hint="eastAsia"/>
                    <w:lang w:val="en-US" w:eastAsia="zh-CN"/>
                  </w:rPr>
                  <w:delText>itable</w:delText>
                </w:r>
              </w:del>
            </w:ins>
            <w:ins w:id="281" w:author="Xiaomi-Lisi" w:date="2026-02-12T01:09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282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283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3886ED">
            <w:pPr>
              <w:pStyle w:val="65"/>
              <w:rPr>
                <w:ins w:id="284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19D1F33">
            <w:pPr>
              <w:pStyle w:val="65"/>
              <w:rPr>
                <w:ins w:id="285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C286A0">
            <w:pPr>
              <w:pStyle w:val="65"/>
              <w:rPr>
                <w:ins w:id="286" w:author="Xiaomi-Lisi" w:date="2026-02-12T01:09:00Z"/>
                <w:rFonts w:eastAsia="Batang"/>
              </w:rPr>
            </w:pPr>
          </w:p>
        </w:tc>
      </w:tr>
      <w:tr w14:paraId="63D993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87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FE86E4">
            <w:pPr>
              <w:pStyle w:val="65"/>
              <w:rPr>
                <w:ins w:id="288" w:author="Xiaomi-Lisi" w:date="2026-02-12T01:09:00Z"/>
                <w:rFonts w:eastAsia="Batang"/>
              </w:rPr>
            </w:pPr>
            <w:ins w:id="289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290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291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292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</w:ins>
            <w:ins w:id="293" w:author="Xiaomi-Lisi" w:date="2026-02-12T18:44:00Z">
              <w:del w:id="294" w:author="Ericsson User" w:date="2026-02-12T17:49:00Z">
                <w:r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295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296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89E1A6">
            <w:pPr>
              <w:pStyle w:val="65"/>
              <w:rPr>
                <w:ins w:id="297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A26ADC">
            <w:pPr>
              <w:pStyle w:val="65"/>
              <w:rPr>
                <w:ins w:id="298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EA2D52">
            <w:pPr>
              <w:pStyle w:val="65"/>
              <w:rPr>
                <w:ins w:id="299" w:author="Xiaomi-Lisi" w:date="2026-02-12T01:09:00Z"/>
                <w:rFonts w:eastAsia="Batang"/>
              </w:rPr>
            </w:pPr>
          </w:p>
        </w:tc>
      </w:tr>
      <w:tr w14:paraId="47835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300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0A1612">
            <w:pPr>
              <w:pStyle w:val="65"/>
              <w:rPr>
                <w:ins w:id="301" w:author="Xiaomi-Lisi" w:date="2026-02-12T01:09:00Z"/>
                <w:lang w:val="en-US" w:eastAsia="zh-CN"/>
              </w:rPr>
            </w:pPr>
            <w:ins w:id="302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FD7E63">
            <w:pPr>
              <w:pStyle w:val="65"/>
              <w:rPr>
                <w:ins w:id="303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E69199">
            <w:pPr>
              <w:pStyle w:val="65"/>
              <w:rPr>
                <w:ins w:id="304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96CA1AE">
            <w:pPr>
              <w:pStyle w:val="65"/>
              <w:rPr>
                <w:ins w:id="305" w:author="Xiaomi-Lisi" w:date="2026-02-12T01:09:00Z"/>
                <w:rFonts w:eastAsia="Batang"/>
              </w:rPr>
            </w:pPr>
          </w:p>
        </w:tc>
      </w:tr>
      <w:tr w14:paraId="0F79C6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306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A86781">
            <w:pPr>
              <w:pStyle w:val="65"/>
              <w:rPr>
                <w:ins w:id="307" w:author="Xiaomi-Lisi" w:date="2026-02-12T01:09:00Z"/>
                <w:rFonts w:eastAsia="Batang"/>
              </w:rPr>
            </w:pPr>
            <w:ins w:id="308" w:author="Xiaomi-Lisi" w:date="2026-02-12T18:40:00Z">
              <w:del w:id="309" w:author="CMCC" w:date="2026-02-13T00:33:00Z">
                <w:r>
                  <w:rPr>
                    <w:rFonts w:hint="eastAsia"/>
                    <w:color w:val="000000"/>
                    <w:lang w:val="en-US" w:eastAsia="zh-CN"/>
                  </w:rPr>
                  <w:delText>S</w:delText>
                </w:r>
              </w:del>
            </w:ins>
            <w:ins w:id="310" w:author="Xiaomi-Lisi" w:date="2026-02-12T18:40:00Z">
              <w:del w:id="311" w:author="CMCC" w:date="2026-02-13T00:33:00Z">
                <w:r>
                  <w:rPr>
                    <w:color w:val="000000"/>
                    <w:lang w:val="en-US" w:eastAsia="zh-CN"/>
                  </w:rPr>
                  <w:delText>tandar</w:delText>
                </w:r>
              </w:del>
            </w:ins>
            <w:ins w:id="312" w:author="Jaemin Han (LGE)" w:date="2026-02-12T18:09:00Z">
              <w:del w:id="313" w:author="CMCC" w:date="2026-02-13T00:33:00Z">
                <w:r>
                  <w:rPr>
                    <w:color w:val="000000"/>
                    <w:lang w:val="en-US" w:eastAsia="zh-CN"/>
                  </w:rPr>
                  <w:delText>d</w:delText>
                </w:r>
              </w:del>
            </w:ins>
            <w:ins w:id="314" w:author="Xiaomi-Lisi" w:date="2026-02-12T18:40:00Z">
              <w:del w:id="315" w:author="CMCC" w:date="2026-02-13T00:33:00Z">
                <w:r>
                  <w:rPr>
                    <w:color w:val="000000"/>
                    <w:lang w:val="en-US" w:eastAsia="zh-CN"/>
                  </w:rPr>
                  <w:delText>ization</w:delText>
                </w:r>
              </w:del>
            </w:ins>
            <w:ins w:id="316" w:author="Xiaomi-Lisi" w:date="2026-02-13T01:41:00Z">
              <w:del w:id="317" w:author="CMCC" w:date="2026-02-13T00:33:00Z">
                <w:r>
                  <w:rPr>
                    <w:rFonts w:hint="eastAsia"/>
                    <w:color w:val="000000"/>
                    <w:lang w:val="en-US" w:eastAsia="zh-CN"/>
                  </w:rPr>
                  <w:delText>tandarization</w:delText>
                </w:r>
              </w:del>
            </w:ins>
            <w:ins w:id="318" w:author="CMCC" w:date="2026-02-13T00:33:00Z">
              <w:r>
                <w:rPr>
                  <w:color w:val="000000"/>
                  <w:lang w:val="en-US" w:eastAsia="zh-CN"/>
                </w:rPr>
                <w:t>Standardization</w:t>
              </w:r>
            </w:ins>
            <w:ins w:id="319" w:author="CATT" w:date="2026-02-12T18:26:00Z">
              <w:del w:id="320" w:author="Xiaomi-Lisi" w:date="2026-02-13T01:41:00Z">
                <w:r>
                  <w:rPr>
                    <w:rFonts w:hint="eastAsia"/>
                    <w:color w:val="000000"/>
                    <w:lang w:val="en-US" w:eastAsia="zh-CN"/>
                  </w:rPr>
                  <w:delText>pec</w:delText>
                </w:r>
              </w:del>
            </w:ins>
            <w:ins w:id="321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322" w:author="Xiaomi-Lisi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</w:ins>
            <w:ins w:id="323" w:author="Xiaomi-Lisi" w:date="2026-02-12T18:38:00Z">
              <w:del w:id="324" w:author="Nokia" w:date="2026-02-13T00:31:00Z">
                <w:r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</w:ins>
            <w:ins w:id="325" w:author="Xiaomi-Lisi" w:date="2026-02-12T18:38:00Z">
              <w:r>
                <w:rPr>
                  <w:color w:val="000000"/>
                  <w:lang w:val="en-US" w:eastAsia="zh-CN"/>
                </w:rPr>
                <w:t>Impact</w:t>
              </w:r>
            </w:ins>
            <w:ins w:id="326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978613">
            <w:pPr>
              <w:pStyle w:val="65"/>
              <w:rPr>
                <w:ins w:id="327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FF41F3">
            <w:pPr>
              <w:pStyle w:val="65"/>
              <w:rPr>
                <w:ins w:id="328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91BFD9">
            <w:pPr>
              <w:pStyle w:val="65"/>
              <w:rPr>
                <w:ins w:id="329" w:author="Xiaomi-Lisi" w:date="2026-02-12T01:09:00Z"/>
                <w:rFonts w:eastAsia="Batang"/>
              </w:rPr>
            </w:pPr>
          </w:p>
        </w:tc>
      </w:tr>
    </w:tbl>
    <w:p w14:paraId="4DD3CBF9">
      <w:pPr>
        <w:rPr>
          <w:ins w:id="330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>
      <w:pPr>
        <w:ind w:firstLine="284"/>
        <w:rPr>
          <w:ins w:id="331" w:author="Xiaomi-Lisi" w:date="2026-02-12T23:35:00Z"/>
          <w:rFonts w:eastAsiaTheme="minorEastAsia"/>
          <w:lang w:val="en-US" w:eastAsia="zh-CN"/>
        </w:rPr>
      </w:pPr>
      <w:ins w:id="332" w:author="Xiaomi-Lisi" w:date="2026-02-12T18:16:00Z">
        <w:r>
          <w:rPr>
            <w:rFonts w:hint="eastAsia" w:eastAsiaTheme="minorEastAsia"/>
            <w:lang w:val="en-US" w:eastAsia="zh-CN"/>
          </w:rPr>
          <w:t xml:space="preserve">Note x, </w:t>
        </w:r>
      </w:ins>
      <w:ins w:id="333" w:author="Xiaomi-Lisi" w:date="2026-02-12T18:18:00Z">
        <w:r>
          <w:rPr>
            <w:rFonts w:hint="eastAsia" w:eastAsiaTheme="minorEastAsia"/>
            <w:lang w:val="en-US" w:eastAsia="zh-CN"/>
          </w:rPr>
          <w:t xml:space="preserve">in the evaluation, </w:t>
        </w:r>
      </w:ins>
      <w:ins w:id="334" w:author="Xiaomi-Lisi" w:date="2026-02-12T18:17:00Z">
        <w:r>
          <w:rPr>
            <w:rFonts w:hint="eastAsia" w:eastAsiaTheme="minorEastAsia"/>
            <w:lang w:val="en-US" w:eastAsia="zh-CN"/>
          </w:rPr>
          <w:t xml:space="preserve">it </w:t>
        </w:r>
      </w:ins>
      <w:ins w:id="335" w:author="Xiaomi-Lisi" w:date="2026-02-12T18:17:00Z">
        <w:del w:id="336" w:author="Huawei" w:date="2026-02-13T02:17:00Z">
          <w:r>
            <w:rPr>
              <w:rFonts w:hint="eastAsia" w:eastAsiaTheme="minorEastAsia"/>
              <w:lang w:val="en-US" w:eastAsia="zh-CN"/>
            </w:rPr>
            <w:delText>has been</w:delText>
          </w:r>
        </w:del>
      </w:ins>
      <w:ins w:id="337" w:author="Huawei" w:date="2026-02-13T02:17:00Z">
        <w:r>
          <w:rPr>
            <w:rFonts w:hint="eastAsia" w:eastAsiaTheme="minorEastAsia"/>
            <w:lang w:val="en-US" w:eastAsia="zh-CN"/>
          </w:rPr>
          <w:t>is</w:t>
        </w:r>
      </w:ins>
      <w:ins w:id="338" w:author="Xiaomi-Lisi" w:date="2026-02-12T18:17:00Z">
        <w:r>
          <w:rPr>
            <w:rFonts w:hint="eastAsia" w:eastAsiaTheme="minorEastAsia"/>
            <w:lang w:val="en-US" w:eastAsia="zh-CN"/>
          </w:rPr>
          <w:t xml:space="preserve"> assumed </w:t>
        </w:r>
      </w:ins>
      <w:ins w:id="339" w:author="Huawei" w:date="2026-02-13T02:18:00Z">
        <w:r>
          <w:rPr>
            <w:rFonts w:hint="eastAsia" w:eastAsiaTheme="minorEastAsia"/>
            <w:lang w:val="en-US" w:eastAsia="zh-CN"/>
          </w:rPr>
          <w:t xml:space="preserve">that </w:t>
        </w:r>
      </w:ins>
      <w:ins w:id="340" w:author="Xiaomi-Lisi" w:date="2026-02-12T18:17:00Z">
        <w:r>
          <w:rPr>
            <w:rFonts w:hint="eastAsia" w:eastAsiaTheme="minorEastAsia"/>
            <w:lang w:val="en-US" w:eastAsia="zh-CN"/>
          </w:rPr>
          <w:t xml:space="preserve">all the options </w:t>
        </w:r>
      </w:ins>
      <w:ins w:id="341" w:author="Xiaomi-Lisi" w:date="2026-02-12T18:17:00Z">
        <w:del w:id="342" w:author="Huawei" w:date="2026-02-13T02:18:00Z">
          <w:r>
            <w:rPr>
              <w:rFonts w:hint="eastAsia" w:eastAsiaTheme="minorEastAsia"/>
              <w:lang w:val="en-US" w:eastAsia="zh-CN"/>
            </w:rPr>
            <w:delText>can be</w:delText>
          </w:r>
        </w:del>
      </w:ins>
      <w:ins w:id="343" w:author="Huawei" w:date="2026-02-13T02:18:00Z">
        <w:r>
          <w:rPr>
            <w:rFonts w:hint="eastAsia" w:eastAsiaTheme="minorEastAsia"/>
            <w:lang w:val="en-US" w:eastAsia="zh-CN"/>
          </w:rPr>
          <w:t>are</w:t>
        </w:r>
      </w:ins>
      <w:ins w:id="344" w:author="Xiaomi-Lisi" w:date="2026-02-12T18:17:00Z">
        <w:r>
          <w:rPr>
            <w:rFonts w:hint="eastAsia" w:eastAsiaTheme="minorEastAsia"/>
            <w:lang w:val="en-US" w:eastAsia="zh-CN"/>
          </w:rPr>
          <w:t xml:space="preserve"> secure</w:t>
        </w:r>
      </w:ins>
      <w:ins w:id="345" w:author="Xiaomi-Lisi" w:date="2026-02-12T18:17:00Z">
        <w:del w:id="346" w:author="Ericsson User" w:date="2026-02-12T17:49:00Z">
          <w:r>
            <w:rPr>
              <w:rFonts w:hint="eastAsia" w:eastAsiaTheme="minorEastAsia"/>
              <w:lang w:val="en-US" w:eastAsia="zh-CN"/>
            </w:rPr>
            <w:delText>d</w:delText>
          </w:r>
        </w:del>
      </w:ins>
      <w:ins w:id="347" w:author="Xiaomi-Lisi" w:date="2026-02-12T18:17:00Z">
        <w:r>
          <w:rPr>
            <w:rFonts w:hint="eastAsia" w:eastAsiaTheme="minorEastAsia"/>
            <w:lang w:val="en-US" w:eastAsia="zh-CN"/>
          </w:rPr>
          <w:t xml:space="preserve">. </w:t>
        </w:r>
      </w:ins>
    </w:p>
    <w:p w14:paraId="5DCAA25B">
      <w:pPr>
        <w:rPr>
          <w:lang w:val="en-US" w:eastAsia="zh-CN"/>
        </w:rPr>
      </w:pPr>
      <w:ins w:id="348" w:author="Xiaomi-Lisi" w:date="2026-02-12T23:35:00Z">
        <w:r>
          <w:rPr>
            <w:rFonts w:hint="eastAsia"/>
            <w:color w:val="FF0000"/>
          </w:rPr>
          <w:t>Editor</w:t>
        </w:r>
      </w:ins>
      <w:ins w:id="349" w:author="Xiaomi-Lisi" w:date="2026-02-12T23:35:00Z">
        <w:r>
          <w:rPr>
            <w:color w:val="FF0000"/>
            <w:lang w:eastAsia="zh-CN"/>
          </w:rPr>
          <w:t>’</w:t>
        </w:r>
      </w:ins>
      <w:ins w:id="350" w:author="Xiaomi-Lisi" w:date="2026-02-12T23:35:00Z">
        <w:r>
          <w:rPr>
            <w:rFonts w:hint="eastAsia"/>
            <w:color w:val="FF0000"/>
          </w:rPr>
          <w:t>s Note</w:t>
        </w:r>
      </w:ins>
      <w:ins w:id="351" w:author="Xiaomi-Lisi" w:date="2026-02-12T23:35:0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352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353" w:author="Xiaomi-Lisi" w:date="2026-02-12T23:35:00Z">
        <w:r>
          <w:rPr>
            <w:rFonts w:hint="eastAsia"/>
            <w:color w:val="FF0000"/>
          </w:rPr>
          <w:t>:</w:t>
        </w:r>
      </w:ins>
      <w:ins w:id="354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</w:ins>
      <w:ins w:id="355" w:author="Xiaomi-Lisi" w:date="2026-02-12T23:39:00Z">
        <w:r>
          <w:rPr>
            <w:rFonts w:hint="eastAsia"/>
            <w:color w:val="FF0000"/>
            <w:lang w:val="en-US" w:eastAsia="zh-CN"/>
          </w:rPr>
          <w:t xml:space="preserve">the content of </w:t>
        </w:r>
      </w:ins>
      <w:ins w:id="356" w:author="Xiaomi-Lisi" w:date="2026-02-12T23:39:00Z">
        <w:del w:id="357" w:author="Nokia" w:date="2026-02-13T00:31:00Z">
          <w:r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</w:ins>
      <w:ins w:id="358" w:author="Xiaomi-Lisi" w:date="2026-02-12T23:39:00Z"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>
      <w:pPr>
        <w:rPr>
          <w:lang w:eastAsia="zh-CN"/>
        </w:rPr>
      </w:pPr>
    </w:p>
    <w:p w14:paraId="6D2FFD02">
      <w:pPr>
        <w:rPr>
          <w:lang w:eastAsia="zh-CN"/>
        </w:rPr>
      </w:pPr>
    </w:p>
    <w:p w14:paraId="650A1A0E">
      <w:pPr>
        <w:rPr>
          <w:lang w:eastAsia="zh-CN"/>
        </w:rPr>
      </w:pPr>
    </w:p>
    <w:p w14:paraId="4F966D51">
      <w:pPr>
        <w:rPr>
          <w:lang w:eastAsia="zh-CN"/>
        </w:rPr>
      </w:pPr>
    </w:p>
    <w:p w14:paraId="58EC9B49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CATT" w:date="2026-02-12T18:27:00Z" w:initials="">
    <w:p w14:paraId="13B515EC">
      <w:pPr>
        <w:pStyle w:val="30"/>
      </w:pPr>
      <w:r>
        <w:rPr>
          <w:rFonts w:hint="eastAsia"/>
          <w:lang w:val="en-US" w:eastAsia="zh-CN"/>
        </w:rPr>
        <w:t xml:space="preserve">We have no agreement that the sensing data is processed by NxAP protocol which handles the sensing control signaling. Please replace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Nx-AP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with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Sensing Data PDUs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>. Otherwise, other protocol name should be used here.</w:t>
      </w:r>
    </w:p>
  </w:comment>
  <w:comment w:id="1" w:author="CMCC" w:date="2026-02-13T00:39:00Z" w:initials="">
    <w:p w14:paraId="496B89CB">
      <w:pPr>
        <w:pStyle w:val="3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Agree with CATT and update the </w:t>
      </w:r>
      <w:r>
        <w:rPr>
          <w:lang w:eastAsia="zh-CN"/>
        </w:rPr>
        <w:t>protocol</w:t>
      </w:r>
      <w:r>
        <w:rPr>
          <w:rFonts w:hint="eastAsia"/>
          <w:lang w:eastAsia="zh-CN"/>
        </w:rPr>
        <w:t xml:space="preserve"> stack</w:t>
      </w:r>
    </w:p>
  </w:comment>
  <w:comment w:id="2" w:author="Xiaomi-Lisi [2]" w:date="2026-02-13T16:08:06Z" w:initials="">
    <w:p w14:paraId="796180C8">
      <w:pPr>
        <w:pStyle w:val="30"/>
        <w:rPr>
          <w:rFonts w:hint="default" w:eastAsia="SimSun"/>
          <w:lang w:val="en-US" w:eastAsia="zh-CN"/>
        </w:rPr>
      </w:pPr>
      <w:r>
        <w:rPr>
          <w:rFonts w:hint="eastAsia"/>
          <w:lang w:val="en-US" w:eastAsia="zh-CN"/>
        </w:rPr>
        <w:t>After clarification with CATT, CMCC, NEC, they are fine with the protocol stack</w:t>
      </w:r>
    </w:p>
  </w:comment>
  <w:comment w:id="3" w:author="Nokia" w:date="2026-02-13T00:30:00Z" w:initials="">
    <w:p w14:paraId="3E5848B7">
      <w:pPr>
        <w:pStyle w:val="30"/>
      </w:pP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4" w:author="Ericsson User" w:date="2026-02-12T17:48:00Z" w:initials="">
    <w:p w14:paraId="1B784699">
      <w:pPr>
        <w:pStyle w:val="30"/>
      </w:pPr>
      <w:r>
        <w:t>Or add it to the others as appropriate. Either approach is fine.</w:t>
      </w:r>
    </w:p>
  </w:comment>
  <w:comment w:id="5" w:author="Qualcomm (Sven Fischer)" w:date="2026-02-12T09:02:00Z" w:initials="QC">
    <w:p w14:paraId="3610E323">
      <w:pPr>
        <w:pStyle w:val="30"/>
        <w:ind w:left="560"/>
      </w:pPr>
      <w:r>
        <w:t>I agree that a WebSocket does not necessarily require TLS. However, if we use the existing APIs in 28.532, the TLS is mandatory (i.e., wss:// is used):</w:t>
      </w:r>
      <w:r>
        <w:br w:type="textWrapping"/>
      </w:r>
      <w:r>
        <w:t xml:space="preserve">“The Streaming data reporting MnS shall use TLS as specified in TS 33.210 [55].” </w:t>
      </w:r>
      <w:r>
        <w:br w:type="textWrapping"/>
      </w:r>
      <w:r>
        <w:t>And per discussion from previous meeting, we refer to 28.532:</w:t>
      </w:r>
      <w:r>
        <w:br w:type="textWrapping"/>
      </w:r>
      <w:r>
        <w:t>“</w:t>
      </w:r>
      <w:r>
        <w:rPr>
          <w:color w:val="0070C0"/>
        </w:rPr>
        <w:t>-Websocket-based (Streaming based data reporting for trace and MDT, refer to TS 28.532)”.</w:t>
      </w:r>
      <w:r>
        <w:rPr>
          <w:color w:val="0070C0"/>
        </w:rPr>
        <w:br w:type="textWrapping"/>
      </w:r>
      <w:r>
        <w:t>Therefore, it seems correct to have the TLS layer shown.</w:t>
      </w:r>
    </w:p>
  </w:comment>
  <w:comment w:id="6" w:author="Xiaomi-Lisi" w:date="2026-02-13T01:43:00Z" w:initials="">
    <w:p w14:paraId="74F6ADAD">
      <w:pPr>
        <w:pStyle w:val="30"/>
        <w:rPr>
          <w:lang w:val="en-US" w:eastAsia="zh-CN"/>
        </w:rPr>
      </w:pPr>
      <w:r>
        <w:rPr>
          <w:rFonts w:hint="eastAsia"/>
          <w:lang w:val="en-US" w:eastAsia="zh-CN"/>
        </w:rPr>
        <w:t>I add an edito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note for this issue. </w:t>
      </w:r>
    </w:p>
  </w:comment>
  <w:comment w:id="7" w:author="Xiaomi-Lisi [2]" w:date="2026-02-13T16:09:42Z" w:initials="">
    <w:p w14:paraId="3EBFD12A">
      <w:pPr>
        <w:pStyle w:val="30"/>
        <w:rPr>
          <w:rFonts w:hint="default" w:eastAsia="SimSun"/>
          <w:lang w:val="en-US" w:eastAsia="zh-CN"/>
        </w:rPr>
      </w:pPr>
      <w:r>
        <w:rPr>
          <w:rFonts w:hint="eastAsia"/>
          <w:lang w:val="en-US" w:eastAsia="zh-CN"/>
        </w:rPr>
        <w:t>After offline discussion, nokia is OK now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3B515EC" w15:done="0"/>
  <w15:commentEx w15:paraId="496B89CB" w15:done="0" w15:paraIdParent="13B515EC"/>
  <w15:commentEx w15:paraId="796180C8" w15:done="0" w15:paraIdParent="13B515EC"/>
  <w15:commentEx w15:paraId="3E5848B7" w15:done="0"/>
  <w15:commentEx w15:paraId="1B784699" w15:done="0" w15:paraIdParent="3E5848B7"/>
  <w15:commentEx w15:paraId="3610E323" w15:done="0" w15:paraIdParent="3E5848B7"/>
  <w15:commentEx w15:paraId="74F6ADAD" w15:done="0" w15:paraIdParent="3E5848B7"/>
  <w15:commentEx w15:paraId="3EBFD12A" w15:done="0" w15:paraIdParent="3E5848B7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aemin Han (LGE)">
    <w15:presenceInfo w15:providerId="None" w15:userId="Jaemin Han (LGE)"/>
  </w15:person>
  <w15:person w15:author="Huawei">
    <w15:presenceInfo w15:providerId="None" w15:userId="Huawei"/>
  </w15:person>
  <w15:person w15:author="CATT">
    <w15:presenceInfo w15:providerId="None" w15:userId="CATT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MCC">
    <w15:presenceInfo w15:providerId="None" w15:userId="CMCC"/>
  </w15:person>
  <w15:person w15:author="Qualcomm (Sven Fischer)">
    <w15:presenceInfo w15:providerId="None" w15:userId="Qualcomm (Sven Fischer)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65C8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97F4E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3DA5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8C1E1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143DB5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6E97A7F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4D0C2B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paragraph" w:customStyle="1" w:styleId="166">
    <w:name w:val="修订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table" w:customStyle="1" w:styleId="167">
    <w:name w:val="Table Normal1"/>
    <w:basedOn w:val="45"/>
    <w:semiHidden/>
    <w:qFormat/>
    <w:uiPriority w:val="0"/>
    <w:rPr>
      <w:rFonts w:hint="eastAsia"/>
    </w:rPr>
  </w:style>
  <w:style w:type="paragraph" w:customStyle="1" w:styleId="168">
    <w:name w:val="Revision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2.vsd"/><Relationship Id="rId8" Type="http://schemas.openxmlformats.org/officeDocument/2006/relationships/image" Target="media/image1.emf"/><Relationship Id="rId7" Type="http://schemas.openxmlformats.org/officeDocument/2006/relationships/oleObject" Target="embeddings/Microsoft_Visio_2003-2010___1.vsd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numbering" Target="numbering.xml"/><Relationship Id="rId15" Type="http://schemas.openxmlformats.org/officeDocument/2006/relationships/image" Target="media/image4.emf"/><Relationship Id="rId14" Type="http://schemas.openxmlformats.org/officeDocument/2006/relationships/package" Target="embeddings/Microsoft_Visio___3.vsdx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Ericsson</Company>
  <Pages>3</Pages>
  <Words>318</Words>
  <Characters>1930</Characters>
  <Lines>89</Lines>
  <Paragraphs>55</Paragraphs>
  <TotalTime>2</TotalTime>
  <ScaleCrop>false</ScaleCrop>
  <LinksUpToDate>false</LinksUpToDate>
  <CharactersWithSpaces>220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6:48:00Z</dcterms:created>
  <dc:creator>Xiaomi-Lisi</dc:creator>
  <cp:lastModifiedBy>Xiaomi-Lisi</cp:lastModifiedBy>
  <dcterms:modified xsi:type="dcterms:W3CDTF">2026-02-13T08:10:44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F83C512694DA4227A6D355A9582B1DF7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